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Titel"/>
      </w:pPr>
      <w:r>
        <w:t>LetsPlay5</w:t>
      </w:r>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0" w:name="_Toc323036389"/>
      <w:r>
        <w:t>Abstract (Kurzeinführung)</w:t>
      </w:r>
      <w:bookmarkEnd w:id="0"/>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1" w:name="_Toc323036390"/>
      <w:r>
        <w:lastRenderedPageBreak/>
        <w:t>Inhaltsverzeichnis</w:t>
      </w:r>
      <w:bookmarkEnd w:id="1"/>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075B71">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075B71">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075B71">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075B71">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075B71">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075B71">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2" w:name="_Toc323036391"/>
      <w:r>
        <w:lastRenderedPageBreak/>
        <w:t>Lastenheft (Aufgabenstellung)</w:t>
      </w:r>
      <w:bookmarkEnd w:id="2"/>
    </w:p>
    <w:p w:rsidR="006851E3" w:rsidRDefault="006851E3" w:rsidP="006851E3">
      <w:pPr>
        <w:pStyle w:val="berschrift2"/>
      </w:pPr>
      <w:bookmarkStart w:id="3" w:name="_Toc323036392"/>
      <w:r>
        <w:t>Einführung</w:t>
      </w:r>
      <w:bookmarkEnd w:id="3"/>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4" w:name="_Toc323036393"/>
      <w:r>
        <w:t>Funktionale Anforderungen</w:t>
      </w:r>
      <w:bookmarkEnd w:id="4"/>
    </w:p>
    <w:p w:rsidR="007C10A8" w:rsidRDefault="007C10A8" w:rsidP="00D833AF">
      <w:pPr>
        <w:pStyle w:val="berschrift3"/>
      </w:pPr>
      <w:bookmarkStart w:id="5" w:name="_Toc323036394"/>
      <w:r>
        <w:t>Umfang</w:t>
      </w:r>
      <w:bookmarkEnd w:id="5"/>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6" w:name="_Toc323036395"/>
      <w:r>
        <w:t>GUI</w:t>
      </w:r>
      <w:bookmarkEnd w:id="6"/>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7" w:name="_Toc323036396"/>
      <w:r>
        <w:t>Mitgliederbereich</w:t>
      </w:r>
      <w:bookmarkEnd w:id="7"/>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8" w:name="_Toc323036397"/>
      <w:r>
        <w:t>Formulare</w:t>
      </w:r>
      <w:bookmarkEnd w:id="8"/>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9" w:name="_Toc323036398"/>
      <w:r>
        <w:t>MySQL-</w:t>
      </w:r>
      <w:r w:rsidR="005D544A">
        <w:t>Daten</w:t>
      </w:r>
      <w:r>
        <w:t>bank</w:t>
      </w:r>
      <w:bookmarkEnd w:id="9"/>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0" w:name="_Toc323036399"/>
      <w:r>
        <w:t>CSS</w:t>
      </w:r>
      <w:bookmarkEnd w:id="10"/>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1" w:name="_Toc323036400"/>
      <w:r>
        <w:t>Nichtfunktionale Anforderungen</w:t>
      </w:r>
      <w:bookmarkEnd w:id="11"/>
    </w:p>
    <w:p w:rsidR="00D355BA" w:rsidRDefault="00D355BA" w:rsidP="00D355BA">
      <w:pPr>
        <w:pStyle w:val="berschrift3"/>
      </w:pPr>
      <w:bookmarkStart w:id="12" w:name="_Toc323036401"/>
      <w:r>
        <w:t>Technik</w:t>
      </w:r>
      <w:bookmarkEnd w:id="12"/>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3" w:name="_Toc323036402"/>
      <w:r>
        <w:lastRenderedPageBreak/>
        <w:t>Rechtliches</w:t>
      </w:r>
      <w:bookmarkEnd w:id="13"/>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075B71"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4" w:name="_Toc323036403"/>
      <w:r w:rsidRPr="0032142E">
        <w:t>Benutzbarkeit</w:t>
      </w:r>
      <w:bookmarkEnd w:id="14"/>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5" w:name="_Toc323036404"/>
      <w:r>
        <w:t>Effizienz</w:t>
      </w:r>
      <w:bookmarkEnd w:id="15"/>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6" w:name="_Toc323036405"/>
      <w:r>
        <w:t>Wartbarkeit</w:t>
      </w:r>
      <w:bookmarkEnd w:id="16"/>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7" w:name="_Toc323036406"/>
      <w:r>
        <w:lastRenderedPageBreak/>
        <w:t>Verantwortlichkeiten</w:t>
      </w:r>
      <w:bookmarkEnd w:id="17"/>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8" w:name="_Toc323036407"/>
      <w:r w:rsidRPr="0017296A">
        <w:t>Lieferumfang</w:t>
      </w:r>
      <w:bookmarkEnd w:id="18"/>
    </w:p>
    <w:p w:rsidR="001F3E2D" w:rsidRPr="001F3E2D" w:rsidRDefault="001F3E2D" w:rsidP="001F3E2D">
      <w:r>
        <w:t>Am Ende des Projekts müssen folgende Produkte abgegeben werden:</w:t>
      </w:r>
    </w:p>
    <w:p w:rsidR="0032142E" w:rsidRDefault="0032142E" w:rsidP="0032142E">
      <w:pPr>
        <w:pStyle w:val="berschrift3"/>
      </w:pPr>
      <w:bookmarkStart w:id="19" w:name="_Toc323036408"/>
      <w:r>
        <w:t>Webseite</w:t>
      </w:r>
      <w:bookmarkEnd w:id="19"/>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0" w:name="_Toc323036409"/>
      <w:r>
        <w:t>Dokumentation</w:t>
      </w:r>
      <w:bookmarkEnd w:id="20"/>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1" w:name="_Toc323036410"/>
      <w:r>
        <w:t>Präsentation</w:t>
      </w:r>
      <w:bookmarkEnd w:id="21"/>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2" w:name="_Toc323036411"/>
      <w:r>
        <w:t>Abnahmekriterien</w:t>
      </w:r>
      <w:bookmarkEnd w:id="22"/>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3" w:name="_Toc323036412"/>
      <w:r>
        <w:t>Projektorganisation</w:t>
      </w:r>
      <w:bookmarkEnd w:id="23"/>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4" w:name="_Toc323036413"/>
      <w:r>
        <w:t>Organigramm</w:t>
      </w:r>
      <w:bookmarkEnd w:id="24"/>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814785"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5" w:name="_Toc323036414"/>
      <w:r>
        <w:t>Zuständigkeiten</w:t>
      </w:r>
      <w:r w:rsidR="006851E3">
        <w:t xml:space="preserve"> der </w:t>
      </w:r>
      <w:r>
        <w:t>Teilprojektleiter</w:t>
      </w:r>
      <w:bookmarkEnd w:id="25"/>
    </w:p>
    <w:p w:rsidR="00351B43" w:rsidRDefault="009511BF" w:rsidP="00351B43">
      <w:pPr>
        <w:pStyle w:val="berschrift3"/>
      </w:pPr>
      <w:bookmarkStart w:id="26" w:name="_Toc323036415"/>
      <w:r>
        <w:t>Teilprojektleiter</w:t>
      </w:r>
      <w:r w:rsidR="00351B43">
        <w:t xml:space="preserve"> A</w:t>
      </w:r>
      <w:bookmarkEnd w:id="26"/>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7" w:name="_Toc323036416"/>
      <w:r>
        <w:t xml:space="preserve">Teilprojektleiter </w:t>
      </w:r>
      <w:r w:rsidR="00351B43">
        <w:t>B</w:t>
      </w:r>
      <w:bookmarkEnd w:id="27"/>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8" w:name="_Toc323036417"/>
      <w:r>
        <w:t xml:space="preserve">Teilprojektleiter </w:t>
      </w:r>
      <w:r w:rsidR="00351B43">
        <w:t>C</w:t>
      </w:r>
      <w:bookmarkEnd w:id="28"/>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29" w:name="_Toc323036418"/>
      <w:r>
        <w:lastRenderedPageBreak/>
        <w:t>Pflichtenheft</w:t>
      </w:r>
      <w:bookmarkEnd w:id="29"/>
    </w:p>
    <w:p w:rsidR="006851E3" w:rsidRDefault="006851E3" w:rsidP="00F32001">
      <w:pPr>
        <w:pStyle w:val="berschrift2"/>
      </w:pPr>
      <w:bookmarkStart w:id="30" w:name="_Toc323036419"/>
      <w:r>
        <w:t>Anforderungsanalyse</w:t>
      </w:r>
      <w:bookmarkEnd w:id="30"/>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1" w:name="_Toc323036420"/>
      <w:r>
        <w:t>Zielgruppe</w:t>
      </w:r>
      <w:bookmarkEnd w:id="31"/>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2" w:name="_Toc323036421"/>
      <w:r>
        <w:t>Ziele</w:t>
      </w:r>
      <w:bookmarkEnd w:id="32"/>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3" w:name="_Toc323036422"/>
      <w:r>
        <w:t>Betriebsumgebung</w:t>
      </w:r>
      <w:bookmarkEnd w:id="33"/>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4" w:name="_Toc323036423"/>
      <w:r>
        <w:t>Lösungsvarianten</w:t>
      </w:r>
      <w:bookmarkEnd w:id="34"/>
    </w:p>
    <w:p w:rsidR="00EF27D4" w:rsidRDefault="00EF27D4" w:rsidP="00EF27D4">
      <w:pPr>
        <w:pStyle w:val="berschrift3"/>
      </w:pPr>
      <w:bookmarkStart w:id="35" w:name="_Toc323036424"/>
      <w:r>
        <w:t>Variante A</w:t>
      </w:r>
      <w:bookmarkEnd w:id="35"/>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C60B91">
        <w:t>u erstellen wir ein Bewertungs-S</w:t>
      </w:r>
      <w:r>
        <w:t>ystem, dass es ermöglicht Punkte zu verteilen. Der Spieler</w:t>
      </w:r>
      <w:r w:rsidR="00C60B91">
        <w:t>,</w:t>
      </w:r>
      <w:r>
        <w:t xml:space="preserve"> der die meisten Spiele gewonnen hat, erhält die höchste Punktzah</w:t>
      </w:r>
      <w:r w:rsidR="00C60B91">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6" w:name="_Toc323036425"/>
      <w:r>
        <w:lastRenderedPageBreak/>
        <w:t>Lösungsbewertung</w:t>
      </w:r>
      <w:bookmarkEnd w:id="36"/>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7" w:name="_Toc323036426"/>
      <w:r>
        <w:t>Risikoanalyse</w:t>
      </w:r>
      <w:bookmarkEnd w:id="37"/>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812946" w:rsidP="006851E3">
      <w:r>
        <w:object w:dxaOrig="9855" w:dyaOrig="7786">
          <v:shape id="_x0000_i1026" type="#_x0000_t75" style="width:452.85pt;height:358.55pt" o:ole="">
            <v:imagedata r:id="rId12" o:title=""/>
          </v:shape>
          <o:OLEObject Type="Embed" ProgID="Visio.Drawing.11" ShapeID="_x0000_i1026" DrawAspect="Content" ObjectID="_1402814786"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8" w:name="_Toc323036427"/>
      <w:r>
        <w:lastRenderedPageBreak/>
        <w:t>Szenario/Situation 1 – Anmeldung für den Mitgliederbereich</w:t>
      </w:r>
      <w:bookmarkEnd w:id="38"/>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liste</w:t>
      </w:r>
      <w:proofErr w:type="spellEnd"/>
      <w:r>
        <w:t xml:space="preserv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075B71" w:rsidRPr="00075B71" w:rsidRDefault="00075B71" w:rsidP="00075B71">
      <w:r w:rsidRPr="00075B71">
        <w:t>Bei diesem Szenario muss man Kontakt aufnehmen. Ein solches Problem ist schwer zu lösen und kann nur behoben werden, wenn man eine konkrete Fehlerbeschreibung erhält.</w:t>
      </w:r>
      <w:r w:rsidRPr="00075B71">
        <w:br/>
        <w:t>Wir sollten aber eine Übergangslösung bereit haben, wie zum Beispiel den Benutzer zu löschen und neu zu erstellen, danach sollte er sich wider einloggen könne</w:t>
      </w:r>
      <w:r>
        <w:t>n</w:t>
      </w:r>
      <w:r w:rsidRPr="00075B71">
        <w:t>.</w:t>
      </w:r>
    </w:p>
    <w:p w:rsidR="009348D7" w:rsidRDefault="009348D7" w:rsidP="00F12148">
      <w:pPr>
        <w:pStyle w:val="berschrift3"/>
      </w:pPr>
      <w:bookmarkStart w:id="39" w:name="_Toc323036428"/>
      <w:r>
        <w:t xml:space="preserve">Szenario/Situation 2 – </w:t>
      </w:r>
      <w:bookmarkEnd w:id="39"/>
      <w:r w:rsidR="00486E9F">
        <w:t>Spiel wurde nicht gespeichert</w:t>
      </w:r>
    </w:p>
    <w:p w:rsidR="00486E9F" w:rsidRPr="00486E9F" w:rsidRDefault="00486E9F" w:rsidP="00486E9F">
      <w:r>
        <w:t>Wenn unsere User ihr Spiel speichern und sich darauf freuen ihr pausiertes Spiel an einem 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Default="00E55CBD" w:rsidP="009D1537">
      <w:pPr>
        <w:pStyle w:val="berschrift4"/>
      </w:pPr>
      <w:r>
        <w:t xml:space="preserve">Mögliche </w:t>
      </w:r>
      <w:r w:rsidRPr="00075544">
        <w:t>Schad</w:t>
      </w:r>
      <w:r>
        <w:t>ensbegrenzung</w:t>
      </w:r>
    </w:p>
    <w:p w:rsidR="00395831" w:rsidRPr="00395831" w:rsidRDefault="00395831" w:rsidP="00395831">
      <w:r>
        <w:t xml:space="preserve">Bei diesem Szenario werden wir eine Fehlermeldung schreiben, dass sie sich neu anmelden müssen, wenn sie das Spiel nicht speichern können. Dazu werden wir einen Eintrag in den </w:t>
      </w:r>
      <w:proofErr w:type="spellStart"/>
      <w:r>
        <w:t>FAQ’s</w:t>
      </w:r>
      <w:proofErr w:type="spellEnd"/>
      <w:r>
        <w:t xml:space="preserve"> erstellen und die Spieler noch darauf aufmerksam machen, dass das Problem auch gelöst sein könnte, wenn man die Cookies löscht.</w:t>
      </w:r>
    </w:p>
    <w:p w:rsidR="009348D7" w:rsidRDefault="009348D7" w:rsidP="00F12148">
      <w:pPr>
        <w:pStyle w:val="berschrift3"/>
      </w:pPr>
      <w:bookmarkStart w:id="40" w:name="_Toc323036429"/>
      <w:r>
        <w:t xml:space="preserve">Szenario/Situation 3 – </w:t>
      </w:r>
      <w:bookmarkEnd w:id="40"/>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Pr="00BE144E" w:rsidRDefault="00395831" w:rsidP="00BE144E">
      <w:r>
        <w:t xml:space="preserve">Bei diesem Szenario müssen wir die Spieler darauf aufmerksam machen, dass sie vor dem spielen noch JavaScript im Browser aktivieren müssen. </w:t>
      </w:r>
      <w:r w:rsidR="00577F7A">
        <w:br/>
        <w:t>Oder sie müssen sich mit ihrem Account an &amp; abmelden, um den Fehler zu beheben.</w:t>
      </w:r>
    </w:p>
    <w:p w:rsidR="009348D7" w:rsidRDefault="009348D7" w:rsidP="00F12148">
      <w:pPr>
        <w:pStyle w:val="berschrift3"/>
      </w:pPr>
      <w:bookmarkStart w:id="41" w:name="_Toc323036430"/>
      <w:r>
        <w:t xml:space="preserve">Szenario/Situation 4 – </w:t>
      </w:r>
      <w:bookmarkEnd w:id="41"/>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577F7A" w:rsidRPr="00577F7A" w:rsidRDefault="00577F7A" w:rsidP="00577F7A">
      <w:r>
        <w:t>Bei diesem Szenario kann es gut sein, dass der Gegenspieler a</w:t>
      </w:r>
      <w:r w:rsidR="00D310F5">
        <w:t>bgemeldet wurde, weil er nicht weiterspielen konnte &amp; das Spiel offen gelassen hat. Dadurch wird nach einer gewissen Zeit das Spiel beendet, auch wenn einer der Spieler noch online ist.</w:t>
      </w:r>
      <w:r w:rsidR="00D310F5">
        <w:br/>
        <w:t xml:space="preserve">es kann aber auch ein </w:t>
      </w:r>
      <w:proofErr w:type="spellStart"/>
      <w:r w:rsidR="00D310F5">
        <w:t>Javascriptfehler</w:t>
      </w:r>
      <w:proofErr w:type="spellEnd"/>
      <w:r w:rsidR="00D310F5">
        <w:t xml:space="preserve"> sein, der durch einen Refresh der Seite behoben werden kann.</w:t>
      </w:r>
    </w:p>
    <w:p w:rsidR="00E55CBD" w:rsidRPr="009D1537" w:rsidRDefault="00E55CBD" w:rsidP="009D1537"/>
    <w:p w:rsidR="00154B49" w:rsidRDefault="00154B49">
      <w:bookmarkStart w:id="42" w:name="_GoBack"/>
      <w:bookmarkEnd w:id="42"/>
    </w:p>
    <w:p w:rsidR="00154B49" w:rsidRPr="00B755CA" w:rsidRDefault="00154B49" w:rsidP="00154B49">
      <w:pPr>
        <w:rPr>
          <w:color w:val="FFFFFF" w:themeColor="background1"/>
          <w:sz w:val="72"/>
        </w:rPr>
      </w:pPr>
      <w:r>
        <w:rPr>
          <w:color w:val="FFFFFF" w:themeColor="background1"/>
          <w:sz w:val="72"/>
          <w:highlight w:val="magenta"/>
        </w:rPr>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075B71"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075B71"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075B71"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075B71"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075B71"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075B71"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075B71"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075B71"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075B71"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6" o:title=""/>
          </v:shape>
          <o:OLEObject Type="Embed" ProgID="PowerPoint.Show.8" ShapeID="_x0000_i1027" DrawAspect="Content" ObjectID="_1402814787"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2255" w:rsidRDefault="00332255" w:rsidP="00877297">
      <w:pPr>
        <w:spacing w:after="0" w:line="240" w:lineRule="auto"/>
      </w:pPr>
      <w:r>
        <w:separator/>
      </w:r>
    </w:p>
  </w:endnote>
  <w:endnote w:type="continuationSeparator" w:id="0">
    <w:p w:rsidR="00332255" w:rsidRDefault="00332255"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B71" w:rsidRDefault="00075B71">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Content>
        <w:r>
          <w:rPr>
            <w:color w:val="000000" w:themeColor="text1"/>
            <w:sz w:val="24"/>
            <w:szCs w:val="24"/>
          </w:rPr>
          <w:t>Autoren…</w:t>
        </w:r>
      </w:sdtContent>
    </w:sdt>
  </w:p>
  <w:p w:rsidR="00075B71" w:rsidRDefault="00075B71">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075B71" w:rsidRPr="00A40483" w:rsidRDefault="00075B71">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D310F5" w:rsidRPr="00D310F5">
                            <w:rPr>
                              <w:rFonts w:asciiTheme="majorHAnsi" w:hAnsiTheme="majorHAnsi"/>
                              <w:noProof/>
                              <w:color w:val="000000" w:themeColor="text1"/>
                              <w:sz w:val="32"/>
                              <w:szCs w:val="40"/>
                              <w:lang w:val="de-DE"/>
                            </w:rPr>
                            <w:t>27</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075B71" w:rsidRPr="00A40483" w:rsidRDefault="00075B71">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D310F5" w:rsidRPr="00D310F5">
                      <w:rPr>
                        <w:rFonts w:asciiTheme="majorHAnsi" w:hAnsiTheme="majorHAnsi"/>
                        <w:noProof/>
                        <w:color w:val="000000" w:themeColor="text1"/>
                        <w:sz w:val="32"/>
                        <w:szCs w:val="40"/>
                        <w:lang w:val="de-DE"/>
                      </w:rPr>
                      <w:t>27</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2255" w:rsidRDefault="00332255" w:rsidP="00877297">
      <w:pPr>
        <w:spacing w:after="0" w:line="240" w:lineRule="auto"/>
      </w:pPr>
      <w:r>
        <w:separator/>
      </w:r>
    </w:p>
  </w:footnote>
  <w:footnote w:type="continuationSeparator" w:id="0">
    <w:p w:rsidR="00332255" w:rsidRDefault="00332255"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5B71" w:rsidRDefault="00075B71">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075B71" w:rsidRDefault="00075B71">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75B71"/>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2255"/>
    <w:rsid w:val="003341AD"/>
    <w:rsid w:val="00351B43"/>
    <w:rsid w:val="00354DFC"/>
    <w:rsid w:val="00361604"/>
    <w:rsid w:val="00362A4D"/>
    <w:rsid w:val="0037107A"/>
    <w:rsid w:val="00381507"/>
    <w:rsid w:val="00395831"/>
    <w:rsid w:val="00396D63"/>
    <w:rsid w:val="003A03B8"/>
    <w:rsid w:val="003B1EDE"/>
    <w:rsid w:val="003C56E8"/>
    <w:rsid w:val="003C66B6"/>
    <w:rsid w:val="003D19C5"/>
    <w:rsid w:val="003E2736"/>
    <w:rsid w:val="003E3AC5"/>
    <w:rsid w:val="003F050B"/>
    <w:rsid w:val="003F510A"/>
    <w:rsid w:val="003F5CA8"/>
    <w:rsid w:val="004033A2"/>
    <w:rsid w:val="004124E3"/>
    <w:rsid w:val="0041397E"/>
    <w:rsid w:val="004451B7"/>
    <w:rsid w:val="00461C02"/>
    <w:rsid w:val="0047736A"/>
    <w:rsid w:val="004844F7"/>
    <w:rsid w:val="00486E9F"/>
    <w:rsid w:val="004A55B9"/>
    <w:rsid w:val="004D4AA9"/>
    <w:rsid w:val="004E4314"/>
    <w:rsid w:val="004F0BFF"/>
    <w:rsid w:val="004F3AEE"/>
    <w:rsid w:val="004F5F4A"/>
    <w:rsid w:val="00523416"/>
    <w:rsid w:val="005446FF"/>
    <w:rsid w:val="005450DF"/>
    <w:rsid w:val="00577EF8"/>
    <w:rsid w:val="00577F7A"/>
    <w:rsid w:val="0059044F"/>
    <w:rsid w:val="005947D3"/>
    <w:rsid w:val="00595C2B"/>
    <w:rsid w:val="005A362C"/>
    <w:rsid w:val="005A623C"/>
    <w:rsid w:val="005B721A"/>
    <w:rsid w:val="005B72D6"/>
    <w:rsid w:val="005D1907"/>
    <w:rsid w:val="005D544A"/>
    <w:rsid w:val="005E64CF"/>
    <w:rsid w:val="00603DF6"/>
    <w:rsid w:val="006064EF"/>
    <w:rsid w:val="00607F49"/>
    <w:rsid w:val="006145D0"/>
    <w:rsid w:val="006154BD"/>
    <w:rsid w:val="006414C5"/>
    <w:rsid w:val="00656FA3"/>
    <w:rsid w:val="00683F76"/>
    <w:rsid w:val="006851E3"/>
    <w:rsid w:val="006C1BBB"/>
    <w:rsid w:val="006C67D7"/>
    <w:rsid w:val="006C6A61"/>
    <w:rsid w:val="006D733A"/>
    <w:rsid w:val="006E6775"/>
    <w:rsid w:val="006F0DE4"/>
    <w:rsid w:val="006F325D"/>
    <w:rsid w:val="007001B2"/>
    <w:rsid w:val="00701E6E"/>
    <w:rsid w:val="007123ED"/>
    <w:rsid w:val="00744B1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0584F"/>
    <w:rsid w:val="00812946"/>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26057"/>
    <w:rsid w:val="00A40483"/>
    <w:rsid w:val="00A450F5"/>
    <w:rsid w:val="00A462A0"/>
    <w:rsid w:val="00A571D7"/>
    <w:rsid w:val="00A76D10"/>
    <w:rsid w:val="00A840C1"/>
    <w:rsid w:val="00AA21E3"/>
    <w:rsid w:val="00AA51FC"/>
    <w:rsid w:val="00AB3660"/>
    <w:rsid w:val="00AC5C40"/>
    <w:rsid w:val="00AF5C4B"/>
    <w:rsid w:val="00B12F38"/>
    <w:rsid w:val="00B173E2"/>
    <w:rsid w:val="00B314E9"/>
    <w:rsid w:val="00B333F8"/>
    <w:rsid w:val="00B33F58"/>
    <w:rsid w:val="00B512A5"/>
    <w:rsid w:val="00B63198"/>
    <w:rsid w:val="00B755CA"/>
    <w:rsid w:val="00B93367"/>
    <w:rsid w:val="00BB3143"/>
    <w:rsid w:val="00BB71E8"/>
    <w:rsid w:val="00BD2C7D"/>
    <w:rsid w:val="00BE0B07"/>
    <w:rsid w:val="00BE144E"/>
    <w:rsid w:val="00BF040B"/>
    <w:rsid w:val="00C04D12"/>
    <w:rsid w:val="00C07177"/>
    <w:rsid w:val="00C4409A"/>
    <w:rsid w:val="00C47789"/>
    <w:rsid w:val="00C60B91"/>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10F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933F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121A0D"/>
    <w:rsid w:val="00466A06"/>
    <w:rsid w:val="00597C2F"/>
    <w:rsid w:val="006951E7"/>
    <w:rsid w:val="006F5884"/>
    <w:rsid w:val="00704BF4"/>
    <w:rsid w:val="007B2834"/>
    <w:rsid w:val="007D6278"/>
    <w:rsid w:val="008628C5"/>
    <w:rsid w:val="00A90FCA"/>
    <w:rsid w:val="00C856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D0CFB97-39C8-493B-B84D-E32EDB76AE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675</Words>
  <Characters>29453</Characters>
  <Application>Microsoft Office Word</Application>
  <DocSecurity>0</DocSecurity>
  <Lines>245</Lines>
  <Paragraphs>68</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40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Berger Lukas</cp:lastModifiedBy>
  <cp:revision>11</cp:revision>
  <cp:lastPrinted>2012-04-20T11:59:00Z</cp:lastPrinted>
  <dcterms:created xsi:type="dcterms:W3CDTF">2012-07-02T13:28:00Z</dcterms:created>
  <dcterms:modified xsi:type="dcterms:W3CDTF">2012-07-03T08:00:00Z</dcterms:modified>
</cp:coreProperties>
</file>